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76220D">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76220D">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76220D">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76220D">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76220D">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76220D">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76220D">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76220D">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76220D">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SimSun"/>
                <w:lang w:val="en-US" w:eastAsia="zh-CN"/>
              </w:rPr>
            </w:pPr>
            <w:r>
              <w:rPr>
                <w:rFonts w:eastAsia="SimSun"/>
                <w:lang w:val="en-US" w:eastAsia="zh-CN"/>
              </w:rPr>
              <w:t>Huawei, HiSilicon</w:t>
            </w:r>
          </w:p>
        </w:tc>
        <w:tc>
          <w:tcPr>
            <w:tcW w:w="6937" w:type="dxa"/>
            <w:shd w:val="clear" w:color="auto" w:fill="FFFFFF" w:themeFill="background1"/>
          </w:tcPr>
          <w:p w14:paraId="1B9AF08A" w14:textId="66130CF7" w:rsidR="000F3117" w:rsidRDefault="000F3117">
            <w:pPr>
              <w:rPr>
                <w:rFonts w:eastAsia="SimSun"/>
                <w:lang w:val="en-US" w:eastAsia="zh-CN"/>
              </w:rPr>
            </w:pPr>
            <w:r>
              <w:rPr>
                <w:rFonts w:eastAsia="SimSun"/>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lastRenderedPageBreak/>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TableGrid"/>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rsidTr="000F3117">
        <w:tc>
          <w:tcPr>
            <w:tcW w:w="1541"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lastRenderedPageBreak/>
              <w:t>In fact, it can have gaps upto 40us (aBRPIFS)</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Don’t think add Cat 2 LBT will lead to extra signaling.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japan,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lastRenderedPageBreak/>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lastRenderedPageBreak/>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lastRenderedPageBreak/>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Lenovo, Motorola 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t>We also support updates from HW to the proposal including further details to scheme 2 based 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lastRenderedPageBreak/>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120pt" o:ole="">
                  <v:imagedata r:id="rId24" o:title=""/>
                </v:shape>
                <o:OLEObject Type="Embed" ProgID="Visio.Drawing.11" ShapeID="_x0000_i1025" DrawAspect="Content" ObjectID="_1691514501"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lastRenderedPageBreak/>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ListParagraph"/>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lastRenderedPageBreak/>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lastRenderedPageBreak/>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r>
              <w:t>Huawei, HiSilicon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flavor that gNB indicates which sensing beam to use.</w:t>
            </w:r>
          </w:p>
        </w:tc>
      </w:tr>
      <w:tr w:rsidR="0076220D" w14:paraId="7F6264E4" w14:textId="77777777">
        <w:tc>
          <w:tcPr>
            <w:tcW w:w="1345" w:type="dxa"/>
          </w:tcPr>
          <w:p w14:paraId="49A275A1" w14:textId="542425B3" w:rsidR="0076220D" w:rsidRDefault="0076220D">
            <w:r>
              <w:t>Samsung</w:t>
            </w:r>
          </w:p>
        </w:tc>
        <w:tc>
          <w:tcPr>
            <w:tcW w:w="8017" w:type="dxa"/>
          </w:tcPr>
          <w:p w14:paraId="44862DFB" w14:textId="77777777" w:rsidR="0076220D" w:rsidRDefault="0076220D" w:rsidP="0076220D">
            <w:pPr>
              <w:rPr>
                <w:rFonts w:eastAsiaTheme="minorEastAsia"/>
                <w:snapToGrid/>
                <w:kern w:val="0"/>
                <w:lang w:val="en-US" w:eastAsia="zh-CN"/>
              </w:rPr>
            </w:pPr>
            <w:r>
              <w:t>Thanks for FL’s comments. We would like to clarify the understanding of our proposal below:</w:t>
            </w:r>
          </w:p>
          <w:p w14:paraId="6A9ED904" w14:textId="77777777" w:rsidR="0076220D" w:rsidRDefault="0076220D" w:rsidP="0076220D"/>
          <w:p w14:paraId="7F1EC0BA" w14:textId="77777777" w:rsidR="0076220D" w:rsidRDefault="0076220D" w:rsidP="0076220D">
            <w:pPr>
              <w:pStyle w:val="CommentText"/>
              <w:jc w:val="both"/>
            </w:pPr>
            <w:r>
              <w:t xml:space="preserve">With the current legacy QCL framework, a single narrow sensing beam should be able to be identified and known to a UE by knowing UE’s single narrow UL transmission beam, similar to </w:t>
            </w:r>
            <w:r>
              <w:lastRenderedPageBreak/>
              <w:t>the case where UE can determine its UL transmission narrow beam based on its received DL CSI-RS narrow beam in the legacy QCL framework. Also, wide sensing beam can also be identified by a UE, for example, if it is the same as SSB beam by using the current framework. All of these are NOT by UE implementation and are specified in existing legacy TCI/QCL framework.  Therefore, our proposal on UE identifying sensing beam based on its one or set of UL narrow transmission beams should also be specified, and it is already specified in some cases with current legacy TCI/QCL framework (e.g., when UE only has one UL narrow transmission beam). Other cases are when, for example, sensing beam may be wider than SSB or UE has multiple UL narrow transmission beams.  </w:t>
            </w:r>
          </w:p>
          <w:p w14:paraId="519B74FC" w14:textId="77777777" w:rsidR="0076220D" w:rsidRDefault="0076220D" w:rsidP="0076220D">
            <w:pPr>
              <w:pStyle w:val="CommentText"/>
              <w:jc w:val="both"/>
            </w:pPr>
          </w:p>
          <w:p w14:paraId="52475324" w14:textId="77777777" w:rsidR="0076220D" w:rsidRDefault="0076220D" w:rsidP="0076220D">
            <w:pPr>
              <w:pStyle w:val="CommentText"/>
              <w:jc w:val="both"/>
            </w:pPr>
            <w:r>
              <w:t xml:space="preserve">We are not quite sure the exact scope of “Option 1: UE’s implementation”, but based on our description, it’s not purely determined by UE itself. We are also not sure whether “Option 2: gNB indication” is the correct wording, but at least we can judge our proposal as “implicit indication from gNB’s RS”. </w:t>
            </w:r>
          </w:p>
          <w:p w14:paraId="5AAD1430" w14:textId="77777777" w:rsidR="0076220D" w:rsidRDefault="0076220D" w:rsidP="0076220D">
            <w:pPr>
              <w:pStyle w:val="CommentText"/>
              <w:jc w:val="both"/>
            </w:pPr>
          </w:p>
          <w:p w14:paraId="78877362" w14:textId="5080CD53" w:rsidR="0076220D" w:rsidRDefault="0076220D" w:rsidP="0076220D">
            <w:pPr>
              <w:pStyle w:val="CommentText"/>
              <w:jc w:val="both"/>
            </w:pPr>
            <w:r>
              <w:t xml:space="preserve">Overall, </w:t>
            </w:r>
            <w:r>
              <w:t>this aspect is an option in an FFS</w:t>
            </w:r>
            <w:r>
              <w:t>, so we are ok to refine the wording later and leave with</w:t>
            </w:r>
            <w:r>
              <w:t xml:space="preserve"> “Option 2: gNB indication.”</w:t>
            </w:r>
            <w:r>
              <w:t xml:space="preserve">, or we are also ok with further clarifying it as “determined by DL RS”, which is more close to our description. Hope this clarifies. </w:t>
            </w:r>
            <w:bookmarkStart w:id="10" w:name="_GoBack"/>
            <w:bookmarkEnd w:id="10"/>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lastRenderedPageBreak/>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lastRenderedPageBreak/>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1"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1"/>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E5CB5E" w14:textId="77777777" w:rsidR="00930162" w:rsidRDefault="00930162">
      <w:pPr>
        <w:spacing w:after="0" w:line="240" w:lineRule="auto"/>
      </w:pPr>
      <w:r>
        <w:separator/>
      </w:r>
    </w:p>
  </w:endnote>
  <w:endnote w:type="continuationSeparator" w:id="0">
    <w:p w14:paraId="6E9C15CA" w14:textId="77777777" w:rsidR="00930162" w:rsidRDefault="00930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BF" w14:textId="77777777"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0F3117" w:rsidRDefault="000F3117">
    <w:pPr>
      <w:pStyle w:val="Footer"/>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C3" w14:textId="66D3031F"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76220D">
      <w:rPr>
        <w:rStyle w:val="PageNumber"/>
        <w:noProof/>
      </w:rPr>
      <w:t>113</w:t>
    </w:r>
    <w:r>
      <w:rPr>
        <w:rStyle w:val="PageNumber"/>
      </w:rPr>
      <w:fldChar w:fldCharType="end"/>
    </w:r>
  </w:p>
  <w:p w14:paraId="1F59BCC4" w14:textId="77777777" w:rsidR="000F3117" w:rsidRDefault="000F3117">
    <w:pPr>
      <w:pStyle w:val="Footer"/>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FED26E" w14:textId="77777777" w:rsidR="00930162" w:rsidRDefault="00930162">
      <w:pPr>
        <w:spacing w:after="0" w:line="240" w:lineRule="auto"/>
      </w:pPr>
      <w:r>
        <w:separator/>
      </w:r>
    </w:p>
  </w:footnote>
  <w:footnote w:type="continuationSeparator" w:id="0">
    <w:p w14:paraId="5F5DA65A" w14:textId="77777777" w:rsidR="00930162" w:rsidRDefault="009301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20D"/>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162"/>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885819">
      <w:bodyDiv w:val="1"/>
      <w:marLeft w:val="0"/>
      <w:marRight w:val="0"/>
      <w:marTop w:val="0"/>
      <w:marBottom w:val="0"/>
      <w:divBdr>
        <w:top w:val="none" w:sz="0" w:space="0" w:color="auto"/>
        <w:left w:val="none" w:sz="0" w:space="0" w:color="auto"/>
        <w:bottom w:val="none" w:sz="0" w:space="0" w:color="auto"/>
        <w:right w:val="none" w:sz="0" w:space="0" w:color="auto"/>
      </w:divBdr>
    </w:div>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6.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7.xml><?xml version="1.0" encoding="utf-8"?>
<ds:datastoreItem xmlns:ds="http://schemas.openxmlformats.org/officeDocument/2006/customXml" ds:itemID="{96474DBB-6752-4AFB-9B4F-3DB9E3FF91E4}">
  <ds:schemaRefs>
    <ds:schemaRef ds:uri="http://schemas.openxmlformats.org/officeDocument/2006/bibliography"/>
  </ds:schemaRefs>
</ds:datastoreItem>
</file>

<file path=customXml/itemProps8.xml><?xml version="1.0" encoding="utf-8"?>
<ds:datastoreItem xmlns:ds="http://schemas.openxmlformats.org/officeDocument/2006/customXml" ds:itemID="{D63A997B-3C3E-4226-AD05-046113521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19</Pages>
  <Words>52174</Words>
  <Characters>297392</Characters>
  <Application>Microsoft Office Word</Application>
  <DocSecurity>0</DocSecurity>
  <Lines>2478</Lines>
  <Paragraphs>697</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8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PHY Standards /SRA/Staff Engineer/Samsung Electronics</cp:lastModifiedBy>
  <cp:revision>4</cp:revision>
  <cp:lastPrinted>2019-01-10T09:30:00Z</cp:lastPrinted>
  <dcterms:created xsi:type="dcterms:W3CDTF">2021-08-26T22:21:00Z</dcterms:created>
  <dcterms:modified xsi:type="dcterms:W3CDTF">2021-08-27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